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2C85" w:rsidRDefault="00502C85" w:rsidP="00502C85">
      <w:pPr>
        <w:jc w:val="center"/>
        <w:rPr>
          <w:b/>
          <w:sz w:val="32"/>
        </w:rPr>
      </w:pPr>
      <w:r w:rsidRPr="008E3B55">
        <w:rPr>
          <w:b/>
          <w:sz w:val="32"/>
        </w:rPr>
        <w:t>План-схема района расположения образовательного учреждения, с указанием направления движения транспортных средств и детей (учеников)</w:t>
      </w:r>
    </w:p>
    <w:p w:rsidR="00542A4B" w:rsidRDefault="00542A4B" w:rsidP="00502C85">
      <w:pPr>
        <w:jc w:val="center"/>
      </w:pPr>
    </w:p>
    <w:p w:rsidR="00502C85" w:rsidRDefault="00542A4B" w:rsidP="00502C85">
      <w:pPr>
        <w:jc w:val="center"/>
        <w:rPr>
          <w:b/>
          <w:noProof/>
          <w:lang w:eastAsia="ru-RU"/>
        </w:rPr>
      </w:pPr>
      <w:r>
        <w:object w:dxaOrig="11625" w:dyaOrig="13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619.5pt" o:ole="">
            <v:imagedata r:id="rId4" o:title=""/>
          </v:shape>
          <o:OLEObject Type="Embed" ProgID="Visio.Drawing.15" ShapeID="_x0000_i1025" DrawAspect="Content" ObjectID="_1754842574" r:id="rId5"/>
        </w:object>
      </w:r>
      <w:bookmarkStart w:id="0" w:name="_GoBack"/>
      <w:bookmarkEnd w:id="0"/>
    </w:p>
    <w:sectPr w:rsidR="00502C85" w:rsidSect="00D65F19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4D1E"/>
    <w:rsid w:val="00051DF2"/>
    <w:rsid w:val="00054BE8"/>
    <w:rsid w:val="0010363C"/>
    <w:rsid w:val="00162ED4"/>
    <w:rsid w:val="0023295F"/>
    <w:rsid w:val="002C01A9"/>
    <w:rsid w:val="00307F2D"/>
    <w:rsid w:val="0033519D"/>
    <w:rsid w:val="003A05A5"/>
    <w:rsid w:val="00415564"/>
    <w:rsid w:val="00435286"/>
    <w:rsid w:val="00460223"/>
    <w:rsid w:val="004D6F1D"/>
    <w:rsid w:val="00502C85"/>
    <w:rsid w:val="0050561B"/>
    <w:rsid w:val="00512654"/>
    <w:rsid w:val="00521192"/>
    <w:rsid w:val="00534982"/>
    <w:rsid w:val="00542A4B"/>
    <w:rsid w:val="0058465C"/>
    <w:rsid w:val="005F18F7"/>
    <w:rsid w:val="0062781C"/>
    <w:rsid w:val="00640DE8"/>
    <w:rsid w:val="00773E06"/>
    <w:rsid w:val="007F6525"/>
    <w:rsid w:val="008939D6"/>
    <w:rsid w:val="008E3B55"/>
    <w:rsid w:val="008F3419"/>
    <w:rsid w:val="00AF6821"/>
    <w:rsid w:val="00B1399B"/>
    <w:rsid w:val="00BA1D5E"/>
    <w:rsid w:val="00C22AEE"/>
    <w:rsid w:val="00C30919"/>
    <w:rsid w:val="00CA4D1E"/>
    <w:rsid w:val="00D65F19"/>
    <w:rsid w:val="00D733E9"/>
    <w:rsid w:val="00DB70ED"/>
    <w:rsid w:val="00E06D61"/>
    <w:rsid w:val="00EE6AE1"/>
    <w:rsid w:val="00F85498"/>
    <w:rsid w:val="00FD6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DDFEC00-F44B-4475-8F2D-25943C16CF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65F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65F1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23-08-29T15:30:00Z</dcterms:created>
  <dcterms:modified xsi:type="dcterms:W3CDTF">2023-08-29T15:30:00Z</dcterms:modified>
</cp:coreProperties>
</file>